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A50F08" w14:textId="2208DBD8" w:rsidR="00FF1751" w:rsidRDefault="00786884">
      <w:bookmarkStart w:id="0" w:name="_GoBack"/>
      <w:bookmarkEnd w:id="0"/>
      <w:r>
        <w:rPr>
          <w:noProof/>
        </w:rPr>
        <w:object w:dxaOrig="1440" w:dyaOrig="1440" w14:anchorId="75E483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64.5pt;margin-top:46.5pt;width:328.35pt;height:366pt;z-index:251671552;mso-position-horizontal-relative:text;mso-position-vertical-relative:text;mso-width-relative:page;mso-height-relative:page">
            <v:imagedata r:id="rId4" o:title=""/>
          </v:shape>
          <o:OLEObject Type="Embed" ProgID="Visio.Drawing.15" ShapeID="_x0000_s1026" DrawAspect="Content" ObjectID="_1632055435" r:id="rId5"/>
        </w:object>
      </w:r>
      <w:r w:rsidR="00C05A56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9C86994" wp14:editId="69CA2965">
                <wp:simplePos x="0" y="0"/>
                <wp:positionH relativeFrom="margin">
                  <wp:posOffset>2133600</wp:posOffset>
                </wp:positionH>
                <wp:positionV relativeFrom="paragraph">
                  <wp:posOffset>0</wp:posOffset>
                </wp:positionV>
                <wp:extent cx="4171950" cy="638175"/>
                <wp:effectExtent l="0" t="0" r="0" b="9525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7195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C4C9162" w14:textId="08C3963B" w:rsidR="004B10C0" w:rsidRPr="006F2E51" w:rsidRDefault="004B10C0" w:rsidP="004B10C0">
                            <w:pPr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</w:pP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Hardware Layout 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–</w:t>
                            </w:r>
                            <w:r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="00786884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>PMB Main Reg</w:t>
                            </w:r>
                            <w:r w:rsidR="006F2E51" w:rsidRPr="006F2E51">
                              <w:rPr>
                                <w:b/>
                                <w:bCs/>
                                <w:sz w:val="32"/>
                                <w:szCs w:val="3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9C86994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68pt;margin-top:0;width:328.5pt;height:50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" stroked="f">
                <v:textbox>
                  <w:txbxContent>
                    <w:p w14:paraId="2C4C9162" w14:textId="08C3963B" w:rsidR="004B10C0" w:rsidRPr="006F2E51" w:rsidRDefault="004B10C0" w:rsidP="004B10C0">
                      <w:pPr>
                        <w:rPr>
                          <w:b/>
                          <w:bCs/>
                          <w:sz w:val="32"/>
                          <w:szCs w:val="32"/>
                        </w:rPr>
                      </w:pP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Hardware Layout 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>–</w:t>
                      </w:r>
                      <w:r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  <w:r w:rsidR="00786884">
                        <w:rPr>
                          <w:b/>
                          <w:bCs/>
                          <w:sz w:val="32"/>
                          <w:szCs w:val="32"/>
                        </w:rPr>
                        <w:t>PMB Main Reg</w:t>
                      </w:r>
                      <w:r w:rsidR="006F2E51" w:rsidRPr="006F2E51">
                        <w:rPr>
                          <w:b/>
                          <w:bCs/>
                          <w:sz w:val="32"/>
                          <w:szCs w:val="3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8225D">
        <w:rPr>
          <w:noProof/>
        </w:rPr>
        <w:drawing>
          <wp:anchor distT="0" distB="0" distL="114300" distR="114300" simplePos="0" relativeHeight="251663871" behindDoc="0" locked="0" layoutInCell="1" allowOverlap="1" wp14:anchorId="1AB2C625" wp14:editId="5D6EA832">
            <wp:simplePos x="0" y="0"/>
            <wp:positionH relativeFrom="column">
              <wp:posOffset>5419725</wp:posOffset>
            </wp:positionH>
            <wp:positionV relativeFrom="paragraph">
              <wp:posOffset>-666750</wp:posOffset>
            </wp:positionV>
            <wp:extent cx="1019175" cy="1019175"/>
            <wp:effectExtent l="0" t="0" r="9525" b="9525"/>
            <wp:wrapNone/>
            <wp:docPr id="3" name="Picture 3" descr="A close up of a clock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omrades_logo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191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2E51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15C46386" wp14:editId="66D1E2A8">
                <wp:simplePos x="0" y="0"/>
                <wp:positionH relativeFrom="column">
                  <wp:posOffset>2390775</wp:posOffset>
                </wp:positionH>
                <wp:positionV relativeFrom="paragraph">
                  <wp:posOffset>-333375</wp:posOffset>
                </wp:positionV>
                <wp:extent cx="2857500" cy="409575"/>
                <wp:effectExtent l="0" t="0" r="0" b="952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57500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4DDECD" w14:textId="35250DAB" w:rsidR="00A1017F" w:rsidRPr="004B10C0" w:rsidRDefault="004B10C0" w:rsidP="004B10C0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Comrades </w:t>
                            </w:r>
                            <w:r w:rsidRPr="004B10C0">
                              <w:rPr>
                                <w:rFonts w:cstheme="minorHAnsi"/>
                                <w:b/>
                                <w:bCs/>
                                <w:sz w:val="36"/>
                                <w:szCs w:val="36"/>
                              </w:rPr>
                              <w:t>Marathon</w:t>
                            </w:r>
                            <w:r w:rsidRPr="004B10C0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 xml:space="preserve">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C46386" id="_x0000_s1027" type="#_x0000_t202" style="position:absolute;margin-left:188.25pt;margin-top:-26.25pt;width:225pt;height:32.25pt;z-index:251660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" stroked="f">
                <v:textbox>
                  <w:txbxContent>
                    <w:p w14:paraId="0C4DDECD" w14:textId="35250DAB" w:rsidR="00A1017F" w:rsidRPr="004B10C0" w:rsidRDefault="004B10C0" w:rsidP="004B10C0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Comrades </w:t>
                      </w:r>
                      <w:r w:rsidRPr="004B10C0">
                        <w:rPr>
                          <w:rFonts w:cstheme="minorHAnsi"/>
                          <w:b/>
                          <w:bCs/>
                          <w:sz w:val="36"/>
                          <w:szCs w:val="36"/>
                        </w:rPr>
                        <w:t>Marathon</w:t>
                      </w:r>
                      <w:r w:rsidRPr="004B10C0">
                        <w:rPr>
                          <w:b/>
                          <w:bCs/>
                          <w:sz w:val="36"/>
                          <w:szCs w:val="36"/>
                        </w:rPr>
                        <w:t xml:space="preserve"> 2020</w:t>
                      </w:r>
                    </w:p>
                  </w:txbxContent>
                </v:textbox>
              </v:shape>
            </w:pict>
          </mc:Fallback>
        </mc:AlternateContent>
      </w:r>
      <w:r w:rsidR="006F2E51">
        <w:rPr>
          <w:noProof/>
        </w:rPr>
        <w:drawing>
          <wp:anchor distT="0" distB="0" distL="114300" distR="114300" simplePos="0" relativeHeight="251658240" behindDoc="0" locked="0" layoutInCell="1" allowOverlap="1" wp14:anchorId="1EBEF0B8" wp14:editId="4821240B">
            <wp:simplePos x="0" y="0"/>
            <wp:positionH relativeFrom="page">
              <wp:posOffset>-635</wp:posOffset>
            </wp:positionH>
            <wp:positionV relativeFrom="paragraph">
              <wp:posOffset>-970915</wp:posOffset>
            </wp:positionV>
            <wp:extent cx="7820025" cy="1899730"/>
            <wp:effectExtent l="0" t="0" r="0" b="571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hampionChip Word Header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820025" cy="1899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50ED3A7" wp14:editId="18747D11">
                <wp:simplePos x="0" y="0"/>
                <wp:positionH relativeFrom="margin">
                  <wp:align>center</wp:align>
                </wp:positionH>
                <wp:positionV relativeFrom="paragraph">
                  <wp:posOffset>9029700</wp:posOffset>
                </wp:positionV>
                <wp:extent cx="7515225" cy="0"/>
                <wp:effectExtent l="0" t="0" r="0" b="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1522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accent4"/>
                        </a:lnRef>
                        <a:fillRef idx="0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C999F0" id="Straight Connector 11" o:spid="_x0000_s1026" style="position:absolute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from="0,711pt" to="591.75pt,7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" strokecolor="#ffc000 [3207]" strokeweight="1.5pt">
                <v:stroke joinstyle="miter"/>
                <w10:wrap anchorx="margin"/>
              </v:line>
            </w:pict>
          </mc:Fallback>
        </mc:AlternateContent>
      </w:r>
      <w:r w:rsidR="006F3E48"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28205FCE" wp14:editId="4E39D411">
                <wp:simplePos x="0" y="0"/>
                <wp:positionH relativeFrom="margin">
                  <wp:align>center</wp:align>
                </wp:positionH>
                <wp:positionV relativeFrom="paragraph">
                  <wp:posOffset>9229725</wp:posOffset>
                </wp:positionV>
                <wp:extent cx="6896100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961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7F6537" w14:textId="78A57EC9" w:rsidR="006F3E48" w:rsidRPr="006F3E48" w:rsidRDefault="006F3E48">
                            <w:pPr>
                              <w:rPr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sz w:val="24"/>
                                <w:szCs w:val="24"/>
                              </w:rPr>
                              <w:t>Name:_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>___________________                         Date:___/___/______                            Sign:________________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205FCE" id="_x0000_s1028" type="#_x0000_t202" style="position:absolute;margin-left:0;margin-top:726.75pt;width:543pt;height:110.6pt;z-index:251669504;visibility:visible;mso-wrap-style:square;mso-width-percent:0;mso-height-percent:20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" stroked="f">
                <v:textbox style="mso-fit-shape-to-text:t">
                  <w:txbxContent>
                    <w:p w14:paraId="137F6537" w14:textId="78A57EC9" w:rsidR="006F3E48" w:rsidRPr="006F3E48" w:rsidRDefault="006F3E48">
                      <w:pPr>
                        <w:rPr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sz w:val="24"/>
                          <w:szCs w:val="24"/>
                        </w:rPr>
                        <w:t>Name:_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>___________________                         Date:___/___/______                            Sign:________________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6F3E48">
        <w:rPr>
          <w:noProof/>
        </w:rPr>
        <w:drawing>
          <wp:anchor distT="0" distB="0" distL="114300" distR="114300" simplePos="0" relativeHeight="251666432" behindDoc="0" locked="0" layoutInCell="1" allowOverlap="1" wp14:anchorId="33E6AA3C" wp14:editId="24C451B8">
            <wp:simplePos x="0" y="0"/>
            <wp:positionH relativeFrom="margin">
              <wp:align>right</wp:align>
            </wp:positionH>
            <wp:positionV relativeFrom="paragraph">
              <wp:posOffset>5410200</wp:posOffset>
            </wp:positionV>
            <wp:extent cx="5735734" cy="1786255"/>
            <wp:effectExtent l="0" t="0" r="0" b="4445"/>
            <wp:wrapNone/>
            <wp:docPr id="9" name="Picture 9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requirement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5734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F3E48">
        <w:rPr>
          <w:noProof/>
        </w:rPr>
        <w:drawing>
          <wp:anchor distT="0" distB="0" distL="114300" distR="114300" simplePos="0" relativeHeight="251664384" behindDoc="0" locked="0" layoutInCell="1" allowOverlap="1" wp14:anchorId="74E14E03" wp14:editId="404D51A1">
            <wp:simplePos x="0" y="0"/>
            <wp:positionH relativeFrom="margin">
              <wp:posOffset>-635</wp:posOffset>
            </wp:positionH>
            <wp:positionV relativeFrom="paragraph">
              <wp:posOffset>7458075</wp:posOffset>
            </wp:positionV>
            <wp:extent cx="5750091" cy="1325880"/>
            <wp:effectExtent l="0" t="0" r="3175" b="7620"/>
            <wp:wrapNone/>
            <wp:docPr id="6" name="Picture 6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legend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0091" cy="13258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sectPr w:rsidR="00FF175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53D5F"/>
    <w:rsid w:val="00317CFF"/>
    <w:rsid w:val="0038225D"/>
    <w:rsid w:val="004B10C0"/>
    <w:rsid w:val="00670409"/>
    <w:rsid w:val="006F2E51"/>
    <w:rsid w:val="006F3E48"/>
    <w:rsid w:val="00777CC9"/>
    <w:rsid w:val="00786884"/>
    <w:rsid w:val="008056A7"/>
    <w:rsid w:val="00A1017F"/>
    <w:rsid w:val="00B73F25"/>
    <w:rsid w:val="00C05A56"/>
    <w:rsid w:val="00C17458"/>
    <w:rsid w:val="00C53D5F"/>
    <w:rsid w:val="00DF030E"/>
    <w:rsid w:val="00FE5C7E"/>
    <w:rsid w:val="00FF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  <w14:docId w14:val="66FA8AA2"/>
  <w15:chartTrackingRefBased/>
  <w15:docId w15:val="{D8AAD73D-6F8C-4560-9C72-E9E4E5BD9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4B10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</Words>
  <Characters>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ory Strydom</dc:creator>
  <cp:keywords/>
  <dc:description/>
  <cp:lastModifiedBy>Gregory Strydom</cp:lastModifiedBy>
  <cp:revision>3</cp:revision>
  <dcterms:created xsi:type="dcterms:W3CDTF">2019-10-07T08:48:00Z</dcterms:created>
  <dcterms:modified xsi:type="dcterms:W3CDTF">2019-10-08T13:57:00Z</dcterms:modified>
</cp:coreProperties>
</file>